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53FA" w:rsidRPr="008E39EC" w:rsidRDefault="008E39EC" w:rsidP="008E39EC">
      <w:pPr>
        <w:pStyle w:val="a3"/>
        <w:rPr>
          <w:rFonts w:ascii="Times New Roman" w:hAnsi="Times New Roman" w:cs="Times New Roman"/>
        </w:rPr>
      </w:pPr>
      <w:r w:rsidRPr="008E39EC">
        <w:rPr>
          <w:rFonts w:ascii="Times New Roman" w:hAnsi="Times New Roman" w:cs="Times New Roman"/>
        </w:rPr>
        <w:t>Slider Router</w:t>
      </w:r>
    </w:p>
    <w:p w:rsidR="008E39EC" w:rsidRPr="008E39EC" w:rsidRDefault="008E39EC" w:rsidP="008E39EC">
      <w:pPr>
        <w:pStyle w:val="1"/>
        <w:rPr>
          <w:rFonts w:ascii="Times New Roman" w:hAnsi="Times New Roman" w:cs="Times New Roman"/>
          <w:sz w:val="28"/>
          <w:szCs w:val="28"/>
        </w:rPr>
      </w:pPr>
      <w:r w:rsidRPr="008E39EC">
        <w:rPr>
          <w:rFonts w:ascii="Times New Roman" w:hAnsi="Times New Roman" w:cs="Times New Roman"/>
          <w:sz w:val="28"/>
          <w:szCs w:val="28"/>
        </w:rPr>
        <w:t>1.Motivation</w:t>
      </w:r>
    </w:p>
    <w:p w:rsidR="008E39EC" w:rsidRDefault="008E39EC" w:rsidP="008E39EC">
      <w:pPr>
        <w:pStyle w:val="1"/>
        <w:rPr>
          <w:rFonts w:ascii="Times New Roman" w:hAnsi="Times New Roman" w:cs="Times New Roman"/>
          <w:sz w:val="28"/>
          <w:szCs w:val="28"/>
        </w:rPr>
      </w:pPr>
      <w:r w:rsidRPr="008E39EC">
        <w:rPr>
          <w:rFonts w:ascii="Times New Roman" w:hAnsi="Times New Roman" w:cs="Times New Roman"/>
          <w:sz w:val="28"/>
          <w:szCs w:val="28"/>
        </w:rPr>
        <w:t>2.</w:t>
      </w:r>
      <w:r>
        <w:rPr>
          <w:rFonts w:ascii="Times New Roman" w:hAnsi="Times New Roman" w:cs="Times New Roman" w:hint="eastAsia"/>
          <w:sz w:val="28"/>
          <w:szCs w:val="28"/>
        </w:rPr>
        <w:t>Goal</w:t>
      </w:r>
    </w:p>
    <w:p w:rsidR="008E39EC" w:rsidRPr="008E39EC" w:rsidRDefault="008E39EC" w:rsidP="008E39EC">
      <w:pPr>
        <w:pStyle w:val="1"/>
        <w:rPr>
          <w:rFonts w:ascii="Times New Roman" w:hAnsi="Times New Roman" w:cs="Times New Roman"/>
          <w:sz w:val="28"/>
          <w:szCs w:val="28"/>
        </w:rPr>
      </w:pPr>
      <w:r w:rsidRPr="008E39EC">
        <w:rPr>
          <w:rFonts w:ascii="Times New Roman" w:hAnsi="Times New Roman" w:cs="Times New Roman" w:hint="eastAsia"/>
          <w:sz w:val="28"/>
          <w:szCs w:val="28"/>
        </w:rPr>
        <w:t>3.Assumptions</w:t>
      </w:r>
    </w:p>
    <w:p w:rsidR="008E39EC" w:rsidRDefault="008E39EC" w:rsidP="008E39EC">
      <w:pPr>
        <w:pStyle w:val="1"/>
        <w:rPr>
          <w:rFonts w:ascii="Times New Roman" w:hAnsi="Times New Roman" w:cs="Times New Roman"/>
          <w:sz w:val="28"/>
          <w:szCs w:val="28"/>
        </w:rPr>
      </w:pPr>
      <w:r w:rsidRPr="008E39EC">
        <w:rPr>
          <w:rFonts w:ascii="Times New Roman" w:hAnsi="Times New Roman" w:cs="Times New Roman" w:hint="eastAsia"/>
          <w:sz w:val="28"/>
          <w:szCs w:val="28"/>
        </w:rPr>
        <w:t>4.Architecture</w:t>
      </w:r>
    </w:p>
    <w:p w:rsidR="00244CF2" w:rsidRPr="00671558" w:rsidRDefault="00244CF2" w:rsidP="00244CF2">
      <w:pPr>
        <w:rPr>
          <w:rFonts w:ascii="Times New Roman" w:hAnsi="Times New Roman" w:cs="Times New Roman"/>
        </w:rPr>
      </w:pPr>
      <w:r w:rsidRPr="00671558">
        <w:rPr>
          <w:rFonts w:ascii="Times New Roman" w:hAnsi="Times New Roman" w:cs="Times New Roman"/>
        </w:rPr>
        <w:t>SliderRouter</w:t>
      </w:r>
      <w:r w:rsidRPr="00671558">
        <w:rPr>
          <w:rFonts w:ascii="Times New Roman" w:cs="Times New Roman"/>
        </w:rPr>
        <w:t>在框架中的作用如下图所示：</w:t>
      </w:r>
    </w:p>
    <w:p w:rsidR="00244CF2" w:rsidRDefault="00244CF2" w:rsidP="00244CF2">
      <w:r>
        <w:object w:dxaOrig="13428" w:dyaOrig="6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10pt" o:ole="">
            <v:imagedata r:id="rId4" o:title=""/>
          </v:shape>
          <o:OLEObject Type="Embed" ProgID="Visio.Drawing.11" ShapeID="_x0000_i1025" DrawAspect="Content" ObjectID="_1494763498" r:id="rId5"/>
        </w:object>
      </w:r>
    </w:p>
    <w:p w:rsidR="00671558" w:rsidRPr="00244CF2" w:rsidRDefault="00671558" w:rsidP="00671558">
      <w:pPr>
        <w:jc w:val="left"/>
      </w:pPr>
    </w:p>
    <w:p w:rsidR="008E39EC" w:rsidRPr="008E39EC" w:rsidRDefault="008E39EC" w:rsidP="008E39EC">
      <w:pPr>
        <w:pStyle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5.Using guide</w:t>
      </w:r>
    </w:p>
    <w:sectPr w:rsidR="008E39EC" w:rsidRPr="008E39EC" w:rsidSect="005653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8E39EC"/>
    <w:rsid w:val="000A7550"/>
    <w:rsid w:val="00244CF2"/>
    <w:rsid w:val="003846F5"/>
    <w:rsid w:val="005653FA"/>
    <w:rsid w:val="00671558"/>
    <w:rsid w:val="008E39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53F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E39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8E39E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8E39EC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8E39EC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8E39EC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E39EC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1</Pages>
  <Words>19</Words>
  <Characters>114</Characters>
  <Application>Microsoft Office Word</Application>
  <DocSecurity>0</DocSecurity>
  <Lines>1</Lines>
  <Paragraphs>1</Paragraphs>
  <ScaleCrop>false</ScaleCrop>
  <Company/>
  <LinksUpToDate>false</LinksUpToDate>
  <CharactersWithSpaces>1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6</cp:revision>
  <dcterms:created xsi:type="dcterms:W3CDTF">2015-05-22T11:00:00Z</dcterms:created>
  <dcterms:modified xsi:type="dcterms:W3CDTF">2015-06-02T07:17:00Z</dcterms:modified>
</cp:coreProperties>
</file>